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3" r:id="rId5"/>
    <p:sldId id="264" r:id="rId6"/>
    <p:sldId id="261" r:id="rId7"/>
    <p:sldId id="268" r:id="rId8"/>
    <p:sldId id="260" r:id="rId9"/>
    <p:sldId id="265" r:id="rId10"/>
    <p:sldId id="266" r:id="rId11"/>
    <p:sldId id="262" r:id="rId12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4" autoAdjust="0"/>
    <p:restoredTop sz="94660"/>
  </p:normalViewPr>
  <p:slideViewPr>
    <p:cSldViewPr snapToGrid="0">
      <p:cViewPr varScale="1">
        <p:scale>
          <a:sx n="123" d="100"/>
          <a:sy n="123" d="100"/>
        </p:scale>
        <p:origin x="114" y="3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/>
              <a:t>Formatvorlage des Untertitelmasters durch Klicken bearbeiten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C1B5-0B92-4D68-B78F-FA1BFC875770}" type="datetimeFigureOut">
              <a:rPr lang="de-CH" smtClean="0"/>
              <a:t>21.03.2017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842EB-757C-4748-8366-EE0C1C79AB7D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2939616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C1B5-0B92-4D68-B78F-FA1BFC875770}" type="datetimeFigureOut">
              <a:rPr lang="de-CH" smtClean="0"/>
              <a:t>21.03.2017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842EB-757C-4748-8366-EE0C1C79AB7D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3830564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C1B5-0B92-4D68-B78F-FA1BFC875770}" type="datetimeFigureOut">
              <a:rPr lang="de-CH" smtClean="0"/>
              <a:t>21.03.2017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842EB-757C-4748-8366-EE0C1C79AB7D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8327604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C1B5-0B92-4D68-B78F-FA1BFC875770}" type="datetimeFigureOut">
              <a:rPr lang="de-CH" smtClean="0"/>
              <a:t>21.03.2017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842EB-757C-4748-8366-EE0C1C79AB7D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2926079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C1B5-0B92-4D68-B78F-FA1BFC875770}" type="datetimeFigureOut">
              <a:rPr lang="de-CH" smtClean="0"/>
              <a:t>21.03.2017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842EB-757C-4748-8366-EE0C1C79AB7D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7634220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C1B5-0B92-4D68-B78F-FA1BFC875770}" type="datetimeFigureOut">
              <a:rPr lang="de-CH" smtClean="0"/>
              <a:t>21.03.2017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842EB-757C-4748-8366-EE0C1C79AB7D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5745381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C1B5-0B92-4D68-B78F-FA1BFC875770}" type="datetimeFigureOut">
              <a:rPr lang="de-CH" smtClean="0"/>
              <a:t>21.03.2017</a:t>
            </a:fld>
            <a:endParaRPr lang="de-CH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842EB-757C-4748-8366-EE0C1C79AB7D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7522975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C1B5-0B92-4D68-B78F-FA1BFC875770}" type="datetimeFigureOut">
              <a:rPr lang="de-CH" smtClean="0"/>
              <a:t>21.03.2017</a:t>
            </a:fld>
            <a:endParaRPr lang="de-CH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842EB-757C-4748-8366-EE0C1C79AB7D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7385368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C1B5-0B92-4D68-B78F-FA1BFC875770}" type="datetimeFigureOut">
              <a:rPr lang="de-CH" smtClean="0"/>
              <a:t>21.03.2017</a:t>
            </a:fld>
            <a:endParaRPr lang="de-CH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842EB-757C-4748-8366-EE0C1C79AB7D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787509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C1B5-0B92-4D68-B78F-FA1BFC875770}" type="datetimeFigureOut">
              <a:rPr lang="de-CH" smtClean="0"/>
              <a:t>21.03.2017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842EB-757C-4748-8366-EE0C1C79AB7D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101520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C1B5-0B92-4D68-B78F-FA1BFC875770}" type="datetimeFigureOut">
              <a:rPr lang="de-CH" smtClean="0"/>
              <a:t>21.03.2017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842EB-757C-4748-8366-EE0C1C79AB7D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2239728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16C1B5-0B92-4D68-B78F-FA1BFC875770}" type="datetimeFigureOut">
              <a:rPr lang="de-CH" smtClean="0"/>
              <a:t>21.03.2017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B842EB-757C-4748-8366-EE0C1C79AB7D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7943635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png"/><Relationship Id="rId3" Type="http://schemas.openxmlformats.org/officeDocument/2006/relationships/image" Target="../media/image3.jpeg"/><Relationship Id="rId7" Type="http://schemas.openxmlformats.org/officeDocument/2006/relationships/image" Target="../media/image7.png"/><Relationship Id="rId12" Type="http://schemas.openxmlformats.org/officeDocument/2006/relationships/image" Target="../media/image12.gif"/><Relationship Id="rId17" Type="http://schemas.openxmlformats.org/officeDocument/2006/relationships/image" Target="../media/image17.png"/><Relationship Id="rId2" Type="http://schemas.openxmlformats.org/officeDocument/2006/relationships/image" Target="../media/image2.png"/><Relationship Id="rId16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5" Type="http://schemas.openxmlformats.org/officeDocument/2006/relationships/image" Target="../media/image5.png"/><Relationship Id="rId15" Type="http://schemas.openxmlformats.org/officeDocument/2006/relationships/image" Target="../media/image15.png"/><Relationship Id="rId10" Type="http://schemas.openxmlformats.org/officeDocument/2006/relationships/image" Target="../media/image10.png"/><Relationship Id="rId4" Type="http://schemas.openxmlformats.org/officeDocument/2006/relationships/image" Target="../media/image4.jpeg"/><Relationship Id="rId9" Type="http://schemas.openxmlformats.org/officeDocument/2006/relationships/image" Target="../media/image9.png"/><Relationship Id="rId1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de-CH" sz="7200" b="1" dirty="0"/>
              <a:t>Webshop</a:t>
            </a:r>
            <a:br>
              <a:rPr lang="de-CH" sz="7200" b="1" dirty="0"/>
            </a:br>
            <a:r>
              <a:rPr lang="de-CH" sz="7200" b="1" dirty="0"/>
              <a:t>Case Study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/>
              <a:t>Webtechnologie 3</a:t>
            </a:r>
          </a:p>
          <a:p>
            <a:r>
              <a:rPr lang="de-CH" dirty="0"/>
              <a:t>18.03.2017</a:t>
            </a:r>
          </a:p>
        </p:txBody>
      </p:sp>
    </p:spTree>
    <p:extLst>
      <p:ext uri="{BB962C8B-B14F-4D97-AF65-F5344CB8AC3E}">
        <p14:creationId xmlns:p14="http://schemas.microsoft.com/office/powerpoint/2010/main" val="19482921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/>
              <a:t>Demo</a:t>
            </a:r>
          </a:p>
        </p:txBody>
      </p:sp>
      <p:pic>
        <p:nvPicPr>
          <p:cNvPr id="2050" name="Picture 2" descr="Bildergebnis für dem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9834" y="1771973"/>
            <a:ext cx="8392332" cy="41961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53157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Bildergebnis für frage¨n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723"/>
          <a:stretch/>
        </p:blipFill>
        <p:spPr bwMode="auto">
          <a:xfrm>
            <a:off x="2224088" y="579411"/>
            <a:ext cx="7743825" cy="56991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86853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/>
              <a:t>Agenda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/>
              <a:t>Ausgangssituation</a:t>
            </a:r>
          </a:p>
          <a:p>
            <a:r>
              <a:rPr lang="de-CH" dirty="0"/>
              <a:t>Planung</a:t>
            </a:r>
          </a:p>
          <a:p>
            <a:r>
              <a:rPr lang="de-CH" dirty="0"/>
              <a:t>Aufgabenverteilung</a:t>
            </a:r>
          </a:p>
          <a:p>
            <a:r>
              <a:rPr lang="de-CH" dirty="0"/>
              <a:t>Technoligen</a:t>
            </a:r>
          </a:p>
          <a:p>
            <a:r>
              <a:rPr lang="de-CH" dirty="0"/>
              <a:t>ERM</a:t>
            </a:r>
          </a:p>
          <a:p>
            <a:r>
              <a:rPr lang="de-CH" dirty="0"/>
              <a:t>Test</a:t>
            </a:r>
          </a:p>
          <a:p>
            <a:r>
              <a:rPr lang="de-CH" dirty="0"/>
              <a:t>Tests &amp; Demo</a:t>
            </a:r>
          </a:p>
          <a:p>
            <a:r>
              <a:rPr lang="de-CH" dirty="0"/>
              <a:t>Fragen</a:t>
            </a:r>
          </a:p>
        </p:txBody>
      </p:sp>
    </p:spTree>
    <p:extLst>
      <p:ext uri="{BB962C8B-B14F-4D97-AF65-F5344CB8AC3E}">
        <p14:creationId xmlns:p14="http://schemas.microsoft.com/office/powerpoint/2010/main" val="20532696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/>
              <a:t>Ausgangssituatio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7488283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/>
              <a:t>Planung</a:t>
            </a:r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474918"/>
              </p:ext>
            </p:extLst>
          </p:nvPr>
        </p:nvGraphicFramePr>
        <p:xfrm>
          <a:off x="0" y="1690688"/>
          <a:ext cx="12137396" cy="342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10458406" imgH="3171825" progId="Visio.Drawing.15">
                  <p:embed/>
                </p:oleObj>
              </mc:Choice>
              <mc:Fallback>
                <p:oleObj name="Visio" r:id="rId3" imgW="10458406" imgH="3171825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90688"/>
                        <a:ext cx="12137396" cy="34242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10848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/>
              <a:t>Aufgabenverteil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1514873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8" name="Picture 34" descr="Bildergebnis für phpunit test 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316" y="3885942"/>
            <a:ext cx="1780657" cy="1017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4" name="Picture 30" descr="Bildergebnis für json 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84864" y="3181703"/>
            <a:ext cx="1838742" cy="856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0" name="Picture 26" descr="Bildergebnis für twig template logo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63" t="9144" r="8054" b="25080"/>
          <a:stretch/>
        </p:blipFill>
        <p:spPr bwMode="auto">
          <a:xfrm>
            <a:off x="3501242" y="3029933"/>
            <a:ext cx="2035396" cy="1307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Bildergebnis für xamp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0489" y="5435412"/>
            <a:ext cx="1869703" cy="10470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/>
              <a:t>Technologien</a:t>
            </a:r>
          </a:p>
        </p:txBody>
      </p:sp>
      <p:pic>
        <p:nvPicPr>
          <p:cNvPr id="1026" name="Picture 2" descr="Bildergebnis für php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4842" y="3152174"/>
            <a:ext cx="1453429" cy="784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Bildergebnis für symfony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429" y="1671814"/>
            <a:ext cx="1564953" cy="15649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Bildergebnis für MySql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665" y="1987890"/>
            <a:ext cx="1654736" cy="867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Bildergebnis für github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1667" y="4076026"/>
            <a:ext cx="3018733" cy="11189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Bildergebnis für intellij phpstorm logo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391" y="5047624"/>
            <a:ext cx="1478991" cy="1478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Bildergebnis für apache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636" y="5609764"/>
            <a:ext cx="1711909" cy="698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ildergebnis für jquery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75223" y="1522077"/>
            <a:ext cx="1199549" cy="11995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Bildergebnis für html5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1797" y="2528548"/>
            <a:ext cx="1002769" cy="1002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Bildergebnis für css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6633" y="3564370"/>
            <a:ext cx="714866" cy="1002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8" name="Picture 24" descr="Bildergebnis für bootstrap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5507" y="5380791"/>
            <a:ext cx="1389750" cy="1156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2" name="Picture 28" descr="Bildergebnis für doctrine logo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4686" y="1550123"/>
            <a:ext cx="3457967" cy="829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6" name="Picture 32" descr="Bildergebnis für git logo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0363" y="4577746"/>
            <a:ext cx="1815637" cy="758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7458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/>
              <a:t>Architektur</a:t>
            </a:r>
            <a:endParaRPr lang="de-CH" b="1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11473" y="1658600"/>
            <a:ext cx="7769054" cy="4641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06570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/>
              <a:t>ERM</a:t>
            </a:r>
          </a:p>
        </p:txBody>
      </p:sp>
      <p:pic>
        <p:nvPicPr>
          <p:cNvPr id="4" name="Grafik 3"/>
          <p:cNvPicPr/>
          <p:nvPr/>
        </p:nvPicPr>
        <p:blipFill>
          <a:blip r:embed="rId2"/>
          <a:stretch>
            <a:fillRect/>
          </a:stretch>
        </p:blipFill>
        <p:spPr>
          <a:xfrm>
            <a:off x="2792628" y="-57549"/>
            <a:ext cx="8435546" cy="6923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44199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b="1" dirty="0"/>
              <a:t>Test</a:t>
            </a:r>
          </a:p>
        </p:txBody>
      </p:sp>
      <p:pic>
        <p:nvPicPr>
          <p:cNvPr id="4" name="Grafik 3"/>
          <p:cNvPicPr/>
          <p:nvPr/>
        </p:nvPicPr>
        <p:blipFill>
          <a:blip r:embed="rId2"/>
          <a:stretch>
            <a:fillRect/>
          </a:stretch>
        </p:blipFill>
        <p:spPr>
          <a:xfrm>
            <a:off x="647006" y="1493419"/>
            <a:ext cx="10897989" cy="3871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450614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3</Words>
  <Application>Microsoft Office PowerPoint</Application>
  <PresentationFormat>Breitbild</PresentationFormat>
  <Paragraphs>20</Paragraphs>
  <Slides>11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1</vt:i4>
      </vt:variant>
    </vt:vector>
  </HeadingPairs>
  <TitlesOfParts>
    <vt:vector size="16" baseType="lpstr">
      <vt:lpstr>Arial</vt:lpstr>
      <vt:lpstr>Calibri</vt:lpstr>
      <vt:lpstr>Calibri Light</vt:lpstr>
      <vt:lpstr>Office</vt:lpstr>
      <vt:lpstr>Microsoft Visio Drawing</vt:lpstr>
      <vt:lpstr>Webshop Case Study</vt:lpstr>
      <vt:lpstr>Agenda</vt:lpstr>
      <vt:lpstr>Ausgangssituation</vt:lpstr>
      <vt:lpstr>Planung</vt:lpstr>
      <vt:lpstr>Aufgabenverteilung</vt:lpstr>
      <vt:lpstr>Technologien</vt:lpstr>
      <vt:lpstr>Architektur</vt:lpstr>
      <vt:lpstr>ERM</vt:lpstr>
      <vt:lpstr>Test</vt:lpstr>
      <vt:lpstr>Demo</vt:lpstr>
      <vt:lpstr>PowerPoint-Prä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shop Case Study</dc:title>
  <dc:creator>Arash</dc:creator>
  <cp:lastModifiedBy>Arash</cp:lastModifiedBy>
  <cp:revision>17</cp:revision>
  <dcterms:created xsi:type="dcterms:W3CDTF">2017-03-18T11:56:59Z</dcterms:created>
  <dcterms:modified xsi:type="dcterms:W3CDTF">2017-03-21T12:39:59Z</dcterms:modified>
</cp:coreProperties>
</file>